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51A0" w:rsidRPr="00D42205" w:rsidRDefault="002051A0" w:rsidP="002051A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28"/>
        <w:gridCol w:w="1263"/>
        <w:gridCol w:w="1110"/>
        <w:gridCol w:w="1100"/>
      </w:tblGrid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20" w:right="-4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5B21B6" w:rsidRDefault="002051A0" w:rsidP="00835FC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B21B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05-1</w:t>
            </w:r>
            <w:bookmarkStart w:id="0" w:name="學生成績作業成績登錄繳交作業"/>
            <w:r w:rsidRPr="005B21B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成績作業</w:t>
            </w:r>
            <w:proofErr w:type="gramStart"/>
            <w:r w:rsidRPr="005B21B6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5B21B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A.成績登錄繳交作業</w:t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4" w:right="-10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1C2DE7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C2DE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:作業方式變更。</w:t>
            </w:r>
          </w:p>
          <w:p w:rsidR="002051A0" w:rsidRPr="001C2DE7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C2DE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2051A0" w:rsidRPr="00CD28BE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2051A0" w:rsidRPr="00CD28BE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3.4.、2.3.6.。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使用表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作業方式變更。</w:t>
            </w:r>
          </w:p>
          <w:p w:rsidR="002051A0" w:rsidRPr="00D42205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作業程序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3.4.、2.3.6.。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控制重點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1.。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使用表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Pr="00892C07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</w:t>
            </w:r>
            <w:r w:rsidRPr="001C2DE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2051A0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流程圖</w:t>
            </w: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2051A0" w:rsidRPr="0037567D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A35F0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>
              <w:rPr>
                <w:rFonts w:ascii="標楷體" w:eastAsia="標楷體" w:hAnsi="標楷體" w:cs="Times New Roman" w:hint="eastAsia"/>
                <w:szCs w:val="24"/>
              </w:rPr>
              <w:t>6</w:t>
            </w:r>
            <w:r w:rsidRPr="004A35F0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4A35F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A35F0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37567D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Pr="008F65C2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成績登錄系統已系統化，取消公文副知學</w:t>
            </w:r>
            <w:proofErr w:type="gramStart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務</w:t>
            </w:r>
            <w:proofErr w:type="gramEnd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處與</w:t>
            </w:r>
            <w:proofErr w:type="gramStart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圖資處</w:t>
            </w:r>
            <w:proofErr w:type="gramEnd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2051A0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2051A0" w:rsidRDefault="002051A0" w:rsidP="002051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456322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全部修改</w:t>
            </w:r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2051A0" w:rsidRPr="008F65C2" w:rsidRDefault="002051A0" w:rsidP="002051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修改2.3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8F65C2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8F65C2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2051A0" w:rsidRPr="00D42205" w:rsidRDefault="002051A0" w:rsidP="002051A0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2051A0" w:rsidRPr="00D42205" w:rsidRDefault="002051A0" w:rsidP="002051A0">
      <w:pPr>
        <w:rPr>
          <w:rFonts w:ascii="Times New Roman" w:eastAsia="新細明體" w:hAnsi="Times New Roman" w:cs="Times New Roman"/>
          <w:szCs w:val="24"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1B342E" wp14:editId="19ADAEB1">
                <wp:simplePos x="0" y="0"/>
                <wp:positionH relativeFrom="column">
                  <wp:posOffset>4304015</wp:posOffset>
                </wp:positionH>
                <wp:positionV relativeFrom="paragraph">
                  <wp:posOffset>833947</wp:posOffset>
                </wp:positionV>
                <wp:extent cx="2057400" cy="571500"/>
                <wp:effectExtent l="0" t="0" r="0" b="0"/>
                <wp:wrapNone/>
                <wp:docPr id="6" name="文字方塊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051A0" w:rsidRPr="008F3C5D" w:rsidRDefault="002051A0" w:rsidP="002051A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E5716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2051A0" w:rsidRPr="008F3C5D" w:rsidRDefault="002051A0" w:rsidP="002051A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2051A0" w:rsidRPr="008F3C5D" w:rsidRDefault="002051A0" w:rsidP="002051A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" o:spid="_x0000_s1026" type="#_x0000_t202" style="position:absolute;margin-left:338.9pt;margin-top:65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R7R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" filled="f" stroked="f">
                <v:textbox>
                  <w:txbxContent>
                    <w:p w:rsidR="002051A0" w:rsidRPr="008F3C5D" w:rsidRDefault="002051A0" w:rsidP="002051A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E5716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2051A0" w:rsidRPr="008F3C5D" w:rsidRDefault="002051A0" w:rsidP="002051A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2051A0" w:rsidRPr="008F3C5D" w:rsidRDefault="002051A0" w:rsidP="002051A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2051A0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051A0" w:rsidRPr="00D42205" w:rsidTr="00835FC6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051A0" w:rsidRPr="00D42205" w:rsidTr="00835FC6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051A0" w:rsidRPr="004D136F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051A0" w:rsidRPr="00606E09" w:rsidRDefault="002051A0" w:rsidP="002051A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051A0" w:rsidRPr="008F65C2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F65C2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2051A0" w:rsidRDefault="002051A0" w:rsidP="002051A0">
      <w:pPr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642" w:dyaOrig="11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48.95pt" o:ole="">
            <v:imagedata r:id="rId7" o:title=""/>
          </v:shape>
          <o:OLEObject Type="Embed" ProgID="Visio.Drawing.11" ShapeID="_x0000_i1025" DrawAspect="Content" ObjectID="_1607952195" r:id="rId8"/>
        </w:object>
      </w:r>
    </w:p>
    <w:p w:rsidR="002051A0" w:rsidRPr="00573226" w:rsidRDefault="002051A0" w:rsidP="002051A0">
      <w:pPr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 w:val="16"/>
          <w:szCs w:val="16"/>
        </w:rPr>
      </w:pPr>
      <w:r w:rsidRPr="00573226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1"/>
        <w:gridCol w:w="1837"/>
        <w:gridCol w:w="1244"/>
        <w:gridCol w:w="1299"/>
        <w:gridCol w:w="1023"/>
      </w:tblGrid>
      <w:tr w:rsidR="002051A0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051A0" w:rsidRPr="00D42205" w:rsidTr="00835FC6">
        <w:trPr>
          <w:jc w:val="center"/>
        </w:trPr>
        <w:tc>
          <w:tcPr>
            <w:tcW w:w="225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2" w:type="pct"/>
            <w:tcBorders>
              <w:lef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051A0" w:rsidRPr="00D42205" w:rsidTr="00835FC6">
        <w:trPr>
          <w:trHeight w:val="663"/>
          <w:jc w:val="center"/>
        </w:trPr>
        <w:tc>
          <w:tcPr>
            <w:tcW w:w="225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3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2051A0" w:rsidRPr="004D136F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051A0" w:rsidRPr="00B642E4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051A0" w:rsidRPr="006C1606" w:rsidRDefault="002051A0" w:rsidP="002051A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051A0" w:rsidRPr="008F65C2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F65C2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2.1.</w:t>
      </w:r>
      <w:r w:rsidRPr="00654C9B">
        <w:rPr>
          <w:rFonts w:ascii="標楷體" w:eastAsia="標楷體" w:hAnsi="標楷體" w:cs="Times New Roman"/>
          <w:bCs/>
          <w:szCs w:val="24"/>
        </w:rPr>
        <w:t>本校學生成績分</w:t>
      </w:r>
      <w:r w:rsidRPr="00654C9B">
        <w:rPr>
          <w:rFonts w:ascii="標楷體" w:eastAsia="標楷體" w:hAnsi="標楷體" w:cs="Times New Roman" w:hint="eastAsia"/>
          <w:bCs/>
          <w:szCs w:val="24"/>
        </w:rPr>
        <w:t>為</w:t>
      </w:r>
      <w:r w:rsidRPr="00654C9B">
        <w:rPr>
          <w:rFonts w:ascii="標楷體" w:eastAsia="標楷體" w:hAnsi="標楷體" w:cs="Times New Roman"/>
          <w:bCs/>
          <w:szCs w:val="24"/>
        </w:rPr>
        <w:t>學業（包括實習）、操行二種。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2.2.學生操行成績，依本校「學生操行成績評定辦法」辦理。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2.3.學業成績處理原則如下：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1</w:t>
        </w:r>
      </w:smartTag>
      <w:r w:rsidRPr="00D42205">
        <w:rPr>
          <w:rFonts w:ascii="標楷體" w:eastAsia="標楷體" w:hAnsi="標楷體" w:cs="Times New Roman" w:hint="eastAsia"/>
          <w:szCs w:val="24"/>
        </w:rPr>
        <w:t>.成績考核方式應明訂於</w:t>
      </w:r>
      <w:r>
        <w:rPr>
          <w:rFonts w:ascii="標楷體" w:eastAsia="標楷體" w:hAnsi="標楷體" w:cs="Times New Roman" w:hint="eastAsia"/>
          <w:szCs w:val="24"/>
        </w:rPr>
        <w:t>教學計畫表</w:t>
      </w:r>
      <w:r w:rsidRPr="00D42205">
        <w:rPr>
          <w:rFonts w:ascii="標楷體" w:eastAsia="標楷體" w:hAnsi="標楷體" w:cs="Times New Roman" w:hint="eastAsia"/>
          <w:szCs w:val="24"/>
        </w:rPr>
        <w:t>，授課教師並於開學時再向學生說明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2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D42205">
        <w:rPr>
          <w:rFonts w:ascii="標楷體" w:eastAsia="標楷體" w:hAnsi="標楷體" w:cs="Times New Roman"/>
          <w:szCs w:val="24"/>
        </w:rPr>
        <w:t>本校學業成績考核</w:t>
      </w:r>
      <w:r w:rsidRPr="00D42205">
        <w:rPr>
          <w:rFonts w:ascii="標楷體" w:eastAsia="標楷體" w:hAnsi="標楷體" w:cs="Times New Roman" w:hint="eastAsia"/>
          <w:szCs w:val="24"/>
        </w:rPr>
        <w:t>，依各課程評分方式辦理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3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D42205">
        <w:rPr>
          <w:rFonts w:ascii="標楷體" w:eastAsia="標楷體" w:hAnsi="標楷體" w:cs="Times New Roman"/>
          <w:szCs w:val="24"/>
        </w:rPr>
        <w:t>各種成績核計</w:t>
      </w:r>
      <w:proofErr w:type="gramStart"/>
      <w:r w:rsidRPr="00D42205">
        <w:rPr>
          <w:rFonts w:ascii="標楷體" w:eastAsia="標楷體" w:hAnsi="標楷體" w:cs="Times New Roman"/>
          <w:szCs w:val="24"/>
        </w:rPr>
        <w:t>採</w:t>
      </w:r>
      <w:proofErr w:type="gramEnd"/>
      <w:r w:rsidRPr="00D42205">
        <w:rPr>
          <w:rFonts w:ascii="標楷體" w:eastAsia="標楷體" w:hAnsi="標楷體" w:cs="Times New Roman"/>
          <w:szCs w:val="24"/>
        </w:rPr>
        <w:t>百分計分法，以100分為滿分，</w:t>
      </w:r>
      <w:r w:rsidRPr="00D42205">
        <w:rPr>
          <w:rFonts w:ascii="標楷體" w:eastAsia="標楷體" w:hAnsi="標楷體" w:cs="Times New Roman" w:hint="eastAsia"/>
          <w:szCs w:val="24"/>
        </w:rPr>
        <w:t>學士班學生以</w:t>
      </w:r>
      <w:r w:rsidRPr="00D42205">
        <w:rPr>
          <w:rFonts w:ascii="標楷體" w:eastAsia="標楷體" w:hAnsi="標楷體" w:cs="Times New Roman"/>
          <w:szCs w:val="24"/>
        </w:rPr>
        <w:t>60分為及格，</w:t>
      </w:r>
      <w:r w:rsidRPr="00D42205">
        <w:rPr>
          <w:rFonts w:ascii="標楷體" w:eastAsia="標楷體" w:hAnsi="標楷體" w:cs="Times New Roman" w:hint="eastAsia"/>
          <w:szCs w:val="24"/>
        </w:rPr>
        <w:t>研究生以70分為及格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1"/>
        </w:rPr>
      </w:pPr>
      <w:r w:rsidRPr="00D42205">
        <w:rPr>
          <w:rFonts w:ascii="標楷體" w:eastAsia="標楷體" w:hAnsi="標楷體" w:cs="Times New Roman" w:hint="eastAsia"/>
          <w:szCs w:val="24"/>
        </w:rPr>
        <w:t>2.3.4.</w:t>
      </w:r>
      <w:r w:rsidRPr="00D42205">
        <w:rPr>
          <w:rFonts w:ascii="標楷體" w:eastAsia="標楷體" w:hAnsi="標楷體" w:cs="Times New Roman"/>
          <w:szCs w:val="21"/>
        </w:rPr>
        <w:t>各科目學期成績，由授課教師根據本校學業成績考核方式評定，</w:t>
      </w:r>
      <w:r w:rsidRPr="00AA58BD">
        <w:rPr>
          <w:rFonts w:ascii="標楷體" w:eastAsia="標楷體" w:hAnsi="標楷體" w:cs="Times New Roman" w:hint="eastAsia"/>
          <w:szCs w:val="24"/>
        </w:rPr>
        <w:t>於</w:t>
      </w:r>
      <w:r w:rsidRPr="00D42205">
        <w:rPr>
          <w:rFonts w:ascii="標楷體" w:eastAsia="標楷體" w:hAnsi="標楷體" w:cs="Times New Roman"/>
          <w:szCs w:val="21"/>
        </w:rPr>
        <w:t>規定期限內登錄成績於教師成績輸入系統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1"/>
        </w:rPr>
      </w:pPr>
      <w:r w:rsidRPr="00D42205">
        <w:rPr>
          <w:rFonts w:ascii="標楷體" w:eastAsia="標楷體" w:hAnsi="標楷體" w:cs="Times New Roman" w:hint="eastAsia"/>
          <w:szCs w:val="24"/>
        </w:rPr>
        <w:t>2.3.5.學期學業平均成績及成績相關之處理，依本校「學則」規定辦理</w:t>
      </w:r>
      <w:r w:rsidRPr="00D42205">
        <w:rPr>
          <w:rFonts w:ascii="標楷體" w:eastAsia="標楷體" w:hAnsi="標楷體" w:cs="Times New Roman"/>
          <w:szCs w:val="21"/>
        </w:rPr>
        <w:t>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kern w:val="0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6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D42205">
        <w:rPr>
          <w:rFonts w:ascii="標楷體" w:eastAsia="標楷體" w:hAnsi="標楷體" w:cs="Times New Roman"/>
          <w:szCs w:val="21"/>
        </w:rPr>
        <w:t>教務處</w:t>
      </w:r>
      <w:r w:rsidRPr="00D42205">
        <w:rPr>
          <w:rFonts w:ascii="標楷體" w:eastAsia="標楷體" w:hAnsi="標楷體" w:cs="Times New Roman" w:hint="eastAsia"/>
          <w:szCs w:val="21"/>
        </w:rPr>
        <w:t>彙總列印成績單後，寄送</w:t>
      </w:r>
      <w:r w:rsidRPr="00AA58BD">
        <w:rPr>
          <w:rFonts w:ascii="標楷體" w:eastAsia="標楷體" w:hAnsi="標楷體" w:cs="Times New Roman" w:hint="eastAsia"/>
          <w:szCs w:val="24"/>
        </w:rPr>
        <w:t>成績單</w:t>
      </w:r>
      <w:r w:rsidRPr="00D42205">
        <w:rPr>
          <w:rFonts w:ascii="標楷體" w:eastAsia="標楷體" w:hAnsi="標楷體" w:cs="Times New Roman"/>
          <w:szCs w:val="21"/>
        </w:rPr>
        <w:t>。</w:t>
      </w:r>
    </w:p>
    <w:p w:rsidR="002051A0" w:rsidRPr="00D42205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2051A0" w:rsidRPr="00D42205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1.學生學業成績考核方式是否登錄於教學</w:t>
      </w:r>
      <w:r w:rsidRPr="00654C9B">
        <w:rPr>
          <w:rFonts w:ascii="標楷體" w:eastAsia="標楷體" w:hAnsi="標楷體" w:cs="Times New Roman" w:hint="eastAsia"/>
          <w:bCs/>
          <w:szCs w:val="24"/>
        </w:rPr>
        <w:t>計畫</w:t>
      </w:r>
      <w:r w:rsidRPr="00D42205">
        <w:rPr>
          <w:rFonts w:ascii="標楷體" w:eastAsia="標楷體" w:hAnsi="標楷體" w:cs="Times New Roman" w:hint="eastAsia"/>
          <w:bCs/>
          <w:szCs w:val="24"/>
        </w:rPr>
        <w:t>表，並依規定辦理。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2.任課教師登錄學生學業成績有否依規定程序辦理。</w:t>
      </w:r>
    </w:p>
    <w:p w:rsidR="002051A0" w:rsidRPr="00D42205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4.1.</w:t>
      </w:r>
      <w:r w:rsidRPr="00D42205">
        <w:rPr>
          <w:rFonts w:ascii="標楷體" w:eastAsia="標楷體" w:hAnsi="標楷體" w:cs="Times New Roman" w:hint="eastAsia"/>
          <w:bCs/>
          <w:szCs w:val="24"/>
        </w:rPr>
        <w:t>教學</w:t>
      </w:r>
      <w:r w:rsidRPr="00654C9B">
        <w:rPr>
          <w:rFonts w:ascii="標楷體" w:eastAsia="標楷體" w:hAnsi="標楷體" w:cs="Times New Roman" w:hint="eastAsia"/>
          <w:bCs/>
          <w:szCs w:val="24"/>
        </w:rPr>
        <w:t>計畫</w:t>
      </w:r>
      <w:r w:rsidRPr="00D42205">
        <w:rPr>
          <w:rFonts w:ascii="標楷體" w:eastAsia="標楷體" w:hAnsi="標楷體" w:cs="Times New Roman" w:hint="eastAsia"/>
          <w:bCs/>
          <w:szCs w:val="24"/>
        </w:rPr>
        <w:t>表</w:t>
      </w:r>
      <w:r w:rsidRPr="00654C9B">
        <w:rPr>
          <w:rFonts w:ascii="標楷體" w:eastAsia="標楷體" w:hAnsi="標楷體" w:cs="Times New Roman" w:hint="eastAsia"/>
          <w:bCs/>
          <w:szCs w:val="24"/>
        </w:rPr>
        <w:t>。</w:t>
      </w:r>
    </w:p>
    <w:p w:rsidR="002051A0" w:rsidRPr="00D42205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F42EC" w:rsidRPr="002051A0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bCs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bCs/>
          <w:szCs w:val="24"/>
        </w:rPr>
        <w:t>則。</w:t>
      </w:r>
    </w:p>
    <w:sectPr w:rsidR="00FF42EC" w:rsidRPr="002051A0" w:rsidSect="002051A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1DE6" w:rsidRDefault="00221DE6" w:rsidP="00B146C1">
      <w:r>
        <w:separator/>
      </w:r>
    </w:p>
  </w:endnote>
  <w:endnote w:type="continuationSeparator" w:id="0">
    <w:p w:rsidR="00221DE6" w:rsidRDefault="00221DE6" w:rsidP="00B14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1DE6" w:rsidRDefault="00221DE6" w:rsidP="00B146C1">
      <w:r>
        <w:separator/>
      </w:r>
    </w:p>
  </w:footnote>
  <w:footnote w:type="continuationSeparator" w:id="0">
    <w:p w:rsidR="00221DE6" w:rsidRDefault="00221DE6" w:rsidP="00B146C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51A0"/>
    <w:rsid w:val="002051A0"/>
    <w:rsid w:val="00221DE6"/>
    <w:rsid w:val="009C540B"/>
    <w:rsid w:val="00AC5317"/>
    <w:rsid w:val="00AE5716"/>
    <w:rsid w:val="00B146C1"/>
    <w:rsid w:val="00C94394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1A0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05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205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2051A0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146C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146C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1A0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05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205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2051A0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146C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146C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6</Words>
  <Characters>948</Characters>
  <Application>Microsoft Office Word</Application>
  <DocSecurity>0</DocSecurity>
  <Lines>7</Lines>
  <Paragraphs>2</Paragraphs>
  <ScaleCrop>false</ScaleCrop>
  <Company/>
  <LinksUpToDate>false</LinksUpToDate>
  <CharactersWithSpaces>1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37:00Z</dcterms:created>
  <dcterms:modified xsi:type="dcterms:W3CDTF">2019-01-02T08:37:00Z</dcterms:modified>
</cp:coreProperties>
</file>